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sign Class Diagram</w:t>
      </w:r>
    </w:p>
    <w:p w:rsidR="00985CAB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366569" w:rsidRDefault="003D7339">
      <w:pPr>
        <w:rPr>
          <w:rFonts w:ascii="Arial" w:hAnsi="Arial" w:cs="Arial"/>
          <w:b/>
          <w:sz w:val="24"/>
          <w:szCs w:val="24"/>
        </w:rPr>
      </w:pPr>
      <w:r>
        <w:object w:dxaOrig="13156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303pt" o:ole="">
            <v:imagedata r:id="rId4" o:title=""/>
          </v:shape>
          <o:OLEObject Type="Embed" ProgID="Visio.Drawing.15" ShapeID="_x0000_i1025" DrawAspect="Content" ObjectID="_1600586308" r:id="rId5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366569" w:rsidRDefault="0036656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366569" w:rsidRDefault="00245625">
      <w:r>
        <w:object w:dxaOrig="14715" w:dyaOrig="10290">
          <v:shape id="_x0000_i1026" type="#_x0000_t75" style="width:493.5pt;height:364.5pt" o:ole="">
            <v:imagedata r:id="rId6" o:title=""/>
          </v:shape>
          <o:OLEObject Type="Embed" ProgID="Visio.Drawing.15" ShapeID="_x0000_i1026" DrawAspect="Content" ObjectID="_1600586309" r:id="rId7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bookmarkStart w:id="0" w:name="_MON_1599549775"/>
    <w:bookmarkEnd w:id="0"/>
    <w:p w:rsidR="003D7339" w:rsidRDefault="009C0A85">
      <w:r>
        <w:object w:dxaOrig="12961" w:dyaOrig="8536">
          <v:shape id="_x0000_i1027" type="#_x0000_t75" style="width:470.25pt;height:324.75pt" o:ole="">
            <v:imagedata r:id="rId8" o:title=""/>
          </v:shape>
          <o:OLEObject Type="Embed" ProgID="Visio.Drawing.15" ShapeID="_x0000_i1027" DrawAspect="Content" ObjectID="_1600586310" r:id="rId9"/>
        </w:object>
      </w: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p w:rsidR="009C50B5" w:rsidRDefault="009C0A85">
      <w:r>
        <w:object w:dxaOrig="13380" w:dyaOrig="8775">
          <v:shape id="_x0000_i1028" type="#_x0000_t75" style="width:468.75pt;height:307.5pt" o:ole="">
            <v:imagedata r:id="rId10" o:title=""/>
          </v:shape>
          <o:OLEObject Type="Embed" ProgID="Visio.Drawing.15" ShapeID="_x0000_i1028" DrawAspect="Content" ObjectID="_1600586311" r:id="rId11"/>
        </w:object>
      </w:r>
    </w:p>
    <w:p w:rsidR="00FA74F3" w:rsidRDefault="00FA74F3">
      <w:pPr>
        <w:rPr>
          <w:rFonts w:ascii="Arial" w:hAnsi="Arial" w:cs="Arial"/>
          <w:b/>
          <w:sz w:val="24"/>
          <w:szCs w:val="24"/>
        </w:rPr>
      </w:pPr>
    </w:p>
    <w:p w:rsidR="00A710D2" w:rsidRDefault="00A710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ssign Job</w:t>
      </w:r>
    </w:p>
    <w:p w:rsidR="00A710D2" w:rsidRDefault="009C0A85">
      <w:r>
        <w:object w:dxaOrig="14370" w:dyaOrig="5445">
          <v:shape id="_x0000_i1029" type="#_x0000_t75" style="width:451.5pt;height:171pt" o:ole="">
            <v:imagedata r:id="rId12" o:title=""/>
          </v:shape>
          <o:OLEObject Type="Embed" ProgID="Visio.Drawing.15" ShapeID="_x0000_i1029" DrawAspect="Content" ObjectID="_1600586312" r:id="rId13"/>
        </w:object>
      </w:r>
    </w:p>
    <w:p w:rsidR="006D2196" w:rsidRDefault="006D2196"/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date Booking</w:t>
      </w: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812C0F">
      <w:r>
        <w:object w:dxaOrig="15375" w:dyaOrig="5355">
          <v:shape id="_x0000_i1030" type="#_x0000_t75" style="width:499.5pt;height:307.5pt" o:ole="">
            <v:imagedata r:id="rId14" o:title=""/>
          </v:shape>
          <o:OLEObject Type="Embed" ProgID="Visio.Drawing.15" ShapeID="_x0000_i1030" DrawAspect="Content" ObjectID="_1600586313" r:id="rId15"/>
        </w:object>
      </w:r>
    </w:p>
    <w:p w:rsidR="00474D7C" w:rsidRDefault="00474D7C"/>
    <w:p w:rsidR="00474D7C" w:rsidRDefault="005C5BD3" w:rsidP="00474D7C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vehicle</w:t>
      </w:r>
    </w:p>
    <w:p w:rsidR="00474D7C" w:rsidRDefault="00474D7C" w:rsidP="00474D7C">
      <w:pPr>
        <w:rPr>
          <w:rFonts w:ascii="Arial" w:hAnsi="Arial" w:cs="Arial"/>
          <w:b/>
          <w:sz w:val="24"/>
          <w:szCs w:val="24"/>
        </w:rPr>
      </w:pPr>
    </w:p>
    <w:p w:rsidR="00474D7C" w:rsidRDefault="002864C1" w:rsidP="00474D7C">
      <w:pPr>
        <w:rPr>
          <w:rFonts w:ascii="Arial" w:hAnsi="Arial" w:cs="Arial"/>
          <w:b/>
          <w:sz w:val="24"/>
          <w:szCs w:val="24"/>
        </w:rPr>
      </w:pPr>
      <w:r>
        <w:object w:dxaOrig="15375" w:dyaOrig="5595">
          <v:shape id="_x0000_i1031" type="#_x0000_t75" style="width:489.75pt;height:256.5pt" o:ole="">
            <v:imagedata r:id="rId16" o:title=""/>
          </v:shape>
          <o:OLEObject Type="Embed" ProgID="Visio.Drawing.15" ShapeID="_x0000_i1031" DrawAspect="Content" ObjectID="_1600586314" r:id="rId17"/>
        </w:object>
      </w:r>
    </w:p>
    <w:p w:rsidR="005C5BD3" w:rsidRDefault="005C5BD3" w:rsidP="005C5BD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Employee</w:t>
      </w:r>
    </w:p>
    <w:p w:rsidR="00474D7C" w:rsidRDefault="002864C1">
      <w:r>
        <w:object w:dxaOrig="14940" w:dyaOrig="5910">
          <v:shape id="_x0000_i1032" type="#_x0000_t75" style="width:490.5pt;height:333pt" o:ole="">
            <v:imagedata r:id="rId18" o:title=""/>
          </v:shape>
          <o:OLEObject Type="Embed" ProgID="Visio.Drawing.15" ShapeID="_x0000_i1032" DrawAspect="Content" ObjectID="_1600586315" r:id="rId19"/>
        </w:object>
      </w:r>
    </w:p>
    <w:p w:rsidR="002864C1" w:rsidRDefault="002864C1"/>
    <w:p w:rsidR="002864C1" w:rsidRDefault="002864C1" w:rsidP="002864C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Comment</w:t>
      </w:r>
    </w:p>
    <w:p w:rsidR="002864C1" w:rsidRDefault="00C8160A">
      <w:r>
        <w:object w:dxaOrig="14941" w:dyaOrig="4710">
          <v:shape id="_x0000_i1033" type="#_x0000_t75" style="width:488.25pt;height:283.5pt" o:ole="">
            <v:imagedata r:id="rId20" o:title=""/>
          </v:shape>
          <o:OLEObject Type="Embed" ProgID="Visio.Drawing.15" ShapeID="_x0000_i1033" DrawAspect="Content" ObjectID="_1600586316" r:id="rId21"/>
        </w:object>
      </w:r>
    </w:p>
    <w:p w:rsidR="00BF11C0" w:rsidRDefault="00BF11C0" w:rsidP="00BF11C0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available Jobs</w:t>
      </w:r>
    </w:p>
    <w:p w:rsidR="00C8160A" w:rsidRDefault="004435F7">
      <w:r>
        <w:object w:dxaOrig="14941" w:dyaOrig="7021">
          <v:shape id="_x0000_i1034" type="#_x0000_t75" style="width:486pt;height:361.5pt" o:ole="">
            <v:imagedata r:id="rId22" o:title=""/>
          </v:shape>
          <o:OLEObject Type="Embed" ProgID="Visio.Drawing.15" ShapeID="_x0000_i1034" DrawAspect="Content" ObjectID="_1600586317" r:id="rId23"/>
        </w:object>
      </w:r>
    </w:p>
    <w:p w:rsidR="00EF415E" w:rsidRDefault="00EF415E"/>
    <w:p w:rsidR="00EF415E" w:rsidRDefault="00EF415E"/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object w:dxaOrig="13156" w:dyaOrig="6945">
          <v:shape id="_x0000_i1035" type="#_x0000_t75" style="width:503.25pt;height:366pt" o:ole="">
            <v:imagedata r:id="rId24" o:title=""/>
          </v:shape>
          <o:OLEObject Type="Embed" ProgID="Visio.Drawing.15" ShapeID="_x0000_i1035" DrawAspect="Content" ObjectID="_1600586318" r:id="rId25"/>
        </w:objec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object w:dxaOrig="15375" w:dyaOrig="5595">
          <v:shape id="_x0000_i1036" type="#_x0000_t75" style="width:555pt;height:279.75pt" o:ole="">
            <v:imagedata r:id="rId26" o:title=""/>
          </v:shape>
          <o:OLEObject Type="Embed" ProgID="Visio.Drawing.15" ShapeID="_x0000_i1036" DrawAspect="Content" ObjectID="_1600586319" r:id="rId27"/>
        </w:objec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Comment</w: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</w:p>
    <w:p w:rsidR="00EF415E" w:rsidRDefault="00EF415E" w:rsidP="00EF415E">
      <w:r>
        <w:object w:dxaOrig="13156" w:dyaOrig="6945">
          <v:shape id="_x0000_i1037" type="#_x0000_t75" style="width:513.75pt;height:347.25pt" o:ole="">
            <v:imagedata r:id="rId28" o:title=""/>
          </v:shape>
          <o:OLEObject Type="Embed" ProgID="Visio.Drawing.15" ShapeID="_x0000_i1037" DrawAspect="Content" ObjectID="_1600586320" r:id="rId29"/>
        </w:object>
      </w:r>
    </w:p>
    <w:p w:rsidR="00EF415E" w:rsidRDefault="00EF415E" w:rsidP="00EF415E"/>
    <w:p w:rsidR="00F93250" w:rsidRDefault="00F93250" w:rsidP="00F93250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Service</w:t>
      </w:r>
    </w:p>
    <w:p w:rsidR="00EF415E" w:rsidRDefault="00EF415E" w:rsidP="00EF415E"/>
    <w:p w:rsidR="00893124" w:rsidRDefault="00AF4F8A">
      <w:r>
        <w:object w:dxaOrig="9811" w:dyaOrig="5025">
          <v:shape id="_x0000_i1044" type="#_x0000_t75" style="width:450.75pt;height:231pt" o:ole="">
            <v:imagedata r:id="rId30" o:title=""/>
          </v:shape>
          <o:OLEObject Type="Embed" ProgID="Visio.Drawing.15" ShapeID="_x0000_i1044" DrawAspect="Content" ObjectID="_1600586321" r:id="rId31"/>
        </w:object>
      </w: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893124" w:rsidRDefault="00893124" w:rsidP="00893124">
      <w:pPr>
        <w:rPr>
          <w:rFonts w:ascii="Arial" w:hAnsi="Arial" w:cs="Arial"/>
          <w:b/>
          <w:sz w:val="24"/>
          <w:szCs w:val="24"/>
        </w:rPr>
      </w:pPr>
      <w:bookmarkStart w:id="1" w:name="_GoBack"/>
      <w:bookmarkEnd w:id="1"/>
      <w:r>
        <w:rPr>
          <w:rFonts w:ascii="Arial" w:hAnsi="Arial" w:cs="Arial"/>
          <w:b/>
          <w:sz w:val="24"/>
          <w:szCs w:val="24"/>
        </w:rPr>
        <w:lastRenderedPageBreak/>
        <w:t>Use Case: View Report</w:t>
      </w:r>
    </w:p>
    <w:p w:rsidR="00893124" w:rsidRDefault="00893124">
      <w:pPr>
        <w:rPr>
          <w:rFonts w:ascii="Arial" w:hAnsi="Arial" w:cs="Arial"/>
          <w:b/>
          <w:sz w:val="24"/>
          <w:szCs w:val="24"/>
        </w:rPr>
      </w:pPr>
    </w:p>
    <w:p w:rsidR="00383A26" w:rsidRPr="00A710D2" w:rsidRDefault="00383A26">
      <w:pPr>
        <w:rPr>
          <w:rFonts w:ascii="Arial" w:hAnsi="Arial" w:cs="Arial"/>
          <w:b/>
          <w:sz w:val="24"/>
          <w:szCs w:val="24"/>
        </w:rPr>
      </w:pPr>
      <w:r>
        <w:object w:dxaOrig="9811" w:dyaOrig="7816">
          <v:shape id="_x0000_i1046" type="#_x0000_t75" style="width:450.75pt;height:359.25pt" o:ole="">
            <v:imagedata r:id="rId32" o:title=""/>
          </v:shape>
          <o:OLEObject Type="Embed" ProgID="Visio.Drawing.15" ShapeID="_x0000_i1046" DrawAspect="Content" ObjectID="_1600586322" r:id="rId33"/>
        </w:object>
      </w:r>
    </w:p>
    <w:sectPr w:rsidR="00383A26" w:rsidRPr="00A710D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5CAB"/>
    <w:rsid w:val="00245625"/>
    <w:rsid w:val="00264CB8"/>
    <w:rsid w:val="002864C1"/>
    <w:rsid w:val="002A3C98"/>
    <w:rsid w:val="002F2431"/>
    <w:rsid w:val="00366569"/>
    <w:rsid w:val="00383A26"/>
    <w:rsid w:val="003D7339"/>
    <w:rsid w:val="004435F7"/>
    <w:rsid w:val="00474D7C"/>
    <w:rsid w:val="005C5BD3"/>
    <w:rsid w:val="005D408A"/>
    <w:rsid w:val="006D2196"/>
    <w:rsid w:val="00764130"/>
    <w:rsid w:val="00812C0F"/>
    <w:rsid w:val="00893124"/>
    <w:rsid w:val="00985CAB"/>
    <w:rsid w:val="009912F4"/>
    <w:rsid w:val="009C0A85"/>
    <w:rsid w:val="009C50B5"/>
    <w:rsid w:val="00A710D2"/>
    <w:rsid w:val="00AC33E9"/>
    <w:rsid w:val="00AD49F1"/>
    <w:rsid w:val="00AF4F8A"/>
    <w:rsid w:val="00BF11C0"/>
    <w:rsid w:val="00C318A2"/>
    <w:rsid w:val="00C8160A"/>
    <w:rsid w:val="00EF415E"/>
    <w:rsid w:val="00F20B6C"/>
    <w:rsid w:val="00F93250"/>
    <w:rsid w:val="00FA74F3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2052DECF"/>
  <w15:chartTrackingRefBased/>
  <w15:docId w15:val="{FCE8C7D0-7BF6-42DC-9CD1-1BD989F28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34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theme" Target="theme/theme1.xml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9</TotalTime>
  <Pages>11</Pages>
  <Words>132</Words>
  <Characters>753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1</cp:revision>
  <dcterms:created xsi:type="dcterms:W3CDTF">2018-09-27T07:45:00Z</dcterms:created>
  <dcterms:modified xsi:type="dcterms:W3CDTF">2018-10-09T08:30:00Z</dcterms:modified>
</cp:coreProperties>
</file>